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0A4B8D">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0A4B8D">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0A4B8D">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0A4B8D">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0A4B8D">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0A4B8D">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w:t>
      </w:r>
      <w:r w:rsidR="000A669D">
        <w:t>’</w:t>
      </w:r>
      <w:r>
        <w:t>s infrastructure.  The main issue being addressed involves the large size of IBM</w:t>
      </w:r>
      <w:r w:rsidR="000A669D">
        <w:t>’</w:t>
      </w:r>
      <w:r>
        <w:t xml:space="preserve">s environment and the need for a centralized dashboard to display their metrics.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dashboard that gives the user control over configuration details</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9B2147">
            <w:pPr>
              <w:pStyle w:val="text"/>
              <w:rPr>
                <w:rFonts w:ascii="Times New Roman" w:hAnsi="Times New Roman"/>
                <w:sz w:val="24"/>
                <w:szCs w:val="24"/>
              </w:rPr>
            </w:pPr>
            <w:r>
              <w:rPr>
                <w:rFonts w:ascii="Times New Roman" w:hAnsi="Times New Roman"/>
                <w:sz w:val="24"/>
                <w:szCs w:val="24"/>
              </w:rPr>
              <w:t xml:space="preserve">GitHub, Windows &amp; Linux, Jenkins, Graphite v. </w:t>
            </w:r>
            <w:proofErr w:type="spellStart"/>
            <w:r>
              <w:rPr>
                <w:rFonts w:ascii="Times New Roman" w:hAnsi="Times New Roman"/>
                <w:sz w:val="24"/>
                <w:szCs w:val="24"/>
              </w:rPr>
              <w:t>Grafana</w:t>
            </w:r>
            <w:proofErr w:type="spellEnd"/>
            <w:r>
              <w:rPr>
                <w:rFonts w:ascii="Times New Roman" w:hAnsi="Times New Roman"/>
                <w:sz w:val="24"/>
                <w:szCs w:val="24"/>
              </w:rPr>
              <w:t>, Pyth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erver setup: Provided by NDSU</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 xml:space="preserve">Jake </w:t>
            </w:r>
            <w:proofErr w:type="spellStart"/>
            <w:r>
              <w:t>Morlock</w:t>
            </w:r>
            <w:proofErr w:type="spellEnd"/>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 xml:space="preserve">Mathew </w:t>
            </w:r>
            <w:proofErr w:type="spellStart"/>
            <w:r>
              <w:t>Odden</w:t>
            </w:r>
            <w:proofErr w:type="spellEnd"/>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 xml:space="preserve">Adam </w:t>
            </w:r>
            <w:proofErr w:type="spellStart"/>
            <w:r>
              <w:t>Reznechek</w:t>
            </w:r>
            <w:proofErr w:type="spellEnd"/>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NDSU Server</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A database server provided by the NDSU with the help of Nate Olson</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9B2147">
            <w:r>
              <w:t>We will begin writing our code and setting up our test data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st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9B2147">
            <w:r>
              <w:t>We will set up our project for automated deployment by April  15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 xml:space="preserve">e. g. Project code will be stored in a </w:t>
            </w:r>
            <w:proofErr w:type="spellStart"/>
            <w:r>
              <w:t>git</w:t>
            </w:r>
            <w:proofErr w:type="spellEnd"/>
            <w:r>
              <w:t>-hub account.</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 xml:space="preserve">e. g. Bug tracking will be done with </w:t>
            </w:r>
            <w:proofErr w:type="spellStart"/>
            <w:r>
              <w:t>Trac</w:t>
            </w:r>
            <w:proofErr w:type="spellEnd"/>
            <w:r>
              <w:t>.</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w:t>
            </w:r>
            <w:proofErr w:type="spellStart"/>
            <w:r w:rsidRPr="000C5137">
              <w:t>trac</w:t>
            </w:r>
            <w:proofErr w:type="spellEnd"/>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proofErr w:type="gramStart"/>
            <w:r>
              <w:t>e</w:t>
            </w:r>
            <w:proofErr w:type="gramEnd"/>
            <w:r>
              <w:t xml:space="preserve">. g. The project schedule will be stored in the </w:t>
            </w:r>
            <w:proofErr w:type="spellStart"/>
            <w:r>
              <w:t>git</w:t>
            </w:r>
            <w:proofErr w:type="spellEnd"/>
            <w:r>
              <w:t xml:space="preserve"> repository.</w:t>
            </w:r>
          </w:p>
        </w:tc>
        <w:tc>
          <w:tcPr>
            <w:tcW w:w="4536" w:type="dxa"/>
            <w:vAlign w:val="center"/>
          </w:tcPr>
          <w:p w:rsidR="00195266" w:rsidRDefault="00195266" w:rsidP="009B2147">
            <w:r w:rsidRPr="000C5137">
              <w:t>https://github.com/the0ldknighte/</w:t>
            </w:r>
          </w:p>
          <w:p w:rsidR="00195266" w:rsidRPr="00501FF0" w:rsidRDefault="00195266" w:rsidP="009B2147">
            <w:proofErr w:type="spellStart"/>
            <w:r w:rsidRPr="000C5137">
              <w:t>IBM_Capstone_Project</w:t>
            </w:r>
            <w:proofErr w:type="spellEnd"/>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w:t>
      </w:r>
      <w:proofErr w:type="gramStart"/>
      <w:r w:rsidRPr="0014721E">
        <w:t>To</w:t>
      </w:r>
      <w:proofErr w:type="gramEnd"/>
      <w:r w:rsidRPr="0014721E">
        <w:t xml:space="preserve">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proofErr w:type="spellStart"/>
            <w:r>
              <w:rPr>
                <w:rFonts w:ascii="Times New Roman" w:hAnsi="Times New Roman"/>
                <w:sz w:val="22"/>
              </w:rPr>
              <w:t>Git</w:t>
            </w:r>
            <w:proofErr w:type="spellEnd"/>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Email</w:t>
            </w:r>
            <w:r>
              <w:rPr>
                <w:rFonts w:ascii="Times New Roman" w:hAnsi="Times New Roman"/>
                <w:sz w:val="22"/>
              </w:rPr>
              <w:t xml:space="preserve"> or in person</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0A4B8D">
              <w:rPr>
                <w:rFonts w:ascii="Times New Roman" w:hAnsi="Times New Roman"/>
                <w:sz w:val="24"/>
              </w:rPr>
            </w:r>
            <w:r w:rsidR="000A4B8D">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There is a possibility and requested addition to make the project self-deployable and a one file install using a system called Chef.  Chef will provide the user with a</w:t>
      </w:r>
      <w:r w:rsidR="000A669D">
        <w:t>n all-in-</w:t>
      </w:r>
      <w:r>
        <w:t>one setup package to provide an easy setup for the users.  This will make the deployment much less of a hassle and will lower the required level of knowledge for the person administering the metric system to their Jenkins database.  This feature is</w:t>
      </w:r>
      <w:proofErr w:type="gramStart"/>
      <w:r w:rsidR="000A669D">
        <w:t>,,</w:t>
      </w:r>
      <w:proofErr w:type="gramEnd"/>
      <w:r>
        <w:t xml:space="preserve"> however, an optional feature and will not be implemented until the core metric system has been completed to the customer’s satisfaction.</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lastRenderedPageBreak/>
        <w:t>4.3</w:t>
      </w:r>
      <w:r>
        <w:tab/>
        <w:t>Use Case Diagrams</w:t>
      </w:r>
      <w:bookmarkEnd w:id="78"/>
      <w:bookmarkEnd w:id="79"/>
      <w:bookmarkEnd w:id="80"/>
      <w:bookmarkEnd w:id="81"/>
    </w:p>
    <w:p w:rsidR="00195266" w:rsidRDefault="00195266" w:rsidP="00195266">
      <w:pPr>
        <w:pStyle w:val="DocumentText"/>
        <w:jc w:val="center"/>
      </w:pPr>
      <w:r>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5pt" o:ole="">
            <v:imagedata r:id="rId12" o:title=""/>
          </v:shape>
          <o:OLEObject Type="Embed" ProgID="Visio.Drawing.15" ShapeID="_x0000_i1025" DrawAspect="Content" ObjectID="_1486290874"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2pt" o:ole="">
            <v:imagedata r:id="rId14" o:title=""/>
          </v:shape>
          <o:OLEObject Type="Embed" ProgID="Visio.Drawing.15" ShapeID="_x0000_i1026" DrawAspect="Content" ObjectID="_1486290875" r:id="rId15"/>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lastRenderedPageBreak/>
        <w:t>4.4</w:t>
      </w:r>
      <w:r>
        <w:tab/>
      </w:r>
      <w:bookmarkEnd w:id="82"/>
      <w:bookmarkEnd w:id="83"/>
      <w:bookmarkEnd w:id="84"/>
      <w:r>
        <w:t>User Stories (Requirements)</w:t>
      </w:r>
      <w:bookmarkEnd w:id="85"/>
    </w:p>
    <w:p w:rsidR="00195266" w:rsidRDefault="00195266" w:rsidP="00195266">
      <w:pPr>
        <w:pStyle w:val="DocumentText"/>
      </w:pPr>
      <w:r w:rsidRPr="004C4F25">
        <w:rPr>
          <w:b/>
        </w:rPr>
        <w:t>User Story Points Benchmark</w:t>
      </w:r>
      <w:r>
        <w:t xml:space="preserve"> – All tea</w:t>
      </w:r>
      <w:r w:rsidR="001F19BE">
        <w:t xml:space="preserve">m members agree that setting up a </w:t>
      </w:r>
      <w:proofErr w:type="spellStart"/>
      <w:r w:rsidR="001F19BE">
        <w:t>git</w:t>
      </w:r>
      <w:proofErr w:type="spellEnd"/>
      <w:r w:rsidR="001F19BE">
        <w:t xml:space="preserve"> repository</w:t>
      </w:r>
      <w:r>
        <w:t xml:space="preserve"> for use</w:t>
      </w:r>
      <w:r w:rsidR="001F19BE">
        <w:t xml:space="preserve"> in this system would be worth 5</w:t>
      </w:r>
      <w:r>
        <w:t xml:space="preserve"> points.  </w:t>
      </w:r>
      <w:r w:rsidR="001F19BE">
        <w:t xml:space="preserve">All members have had previous experience with </w:t>
      </w:r>
      <w:proofErr w:type="spellStart"/>
      <w:r w:rsidR="001F19BE">
        <w:t>git</w:t>
      </w:r>
      <w:proofErr w:type="spellEnd"/>
      <w:r w:rsidR="001F19BE">
        <w:t>.</w:t>
      </w: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B2147">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B2147">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B2147">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81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720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 xml:space="preserve">As a user I want to be able to </w:t>
            </w:r>
            <w:r>
              <w:t>edit the display of dat</w:t>
            </w:r>
            <w:r>
              <w: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 xml:space="preserve">Setup </w:t>
            </w:r>
            <w:proofErr w:type="spellStart"/>
            <w:r>
              <w:t>Github</w:t>
            </w:r>
            <w:proofErr w:type="spellEnd"/>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 xml:space="preserve">Make sure that all users can commit changes to </w:t>
            </w:r>
            <w:proofErr w:type="spellStart"/>
            <w:r>
              <w:t>Github</w:t>
            </w:r>
            <w:proofErr w:type="spellEnd"/>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bookmarkStart w:id="90" w:name="_GoBack"/>
      <w:bookmarkEnd w:id="90"/>
    </w:p>
    <w:p w:rsidR="00195266" w:rsidRDefault="00195266" w:rsidP="00893D17">
      <w:pPr>
        <w:pStyle w:val="DocumentSubsectionHeading"/>
      </w:pPr>
      <w:bookmarkStart w:id="91" w:name="_Toc370827589"/>
      <w:bookmarkStart w:id="92" w:name="_Toc370827720"/>
      <w:bookmarkStart w:id="93" w:name="_Toc372915317"/>
      <w:bookmarkStart w:id="94" w:name="_Toc411877022"/>
      <w:r>
        <w:lastRenderedPageBreak/>
        <w:t>4.6</w:t>
      </w:r>
      <w:r>
        <w:tab/>
        <w:t>Constraints and Limitations</w:t>
      </w:r>
      <w:bookmarkEnd w:id="91"/>
      <w:bookmarkEnd w:id="92"/>
      <w:bookmarkEnd w:id="93"/>
      <w:bookmarkEnd w:id="94"/>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5" w:name="_Toc370827590"/>
      <w:bookmarkStart w:id="96" w:name="_Toc370827721"/>
      <w:bookmarkStart w:id="97" w:name="_Toc372915318"/>
      <w:bookmarkStart w:id="98" w:name="_Toc411877023"/>
      <w:r>
        <w:lastRenderedPageBreak/>
        <w:t>5.</w:t>
      </w:r>
      <w:r>
        <w:tab/>
        <w:t>Design</w:t>
      </w:r>
      <w:bookmarkEnd w:id="95"/>
      <w:bookmarkEnd w:id="96"/>
      <w:bookmarkEnd w:id="97"/>
      <w:bookmarkEnd w:id="98"/>
    </w:p>
    <w:p w:rsidR="00195266" w:rsidRDefault="00195266" w:rsidP="00195266">
      <w:pPr>
        <w:pStyle w:val="DocumentSubsectionHeading"/>
      </w:pPr>
      <w:bookmarkStart w:id="99" w:name="_Toc370827591"/>
      <w:bookmarkStart w:id="100" w:name="_Toc370827722"/>
      <w:bookmarkStart w:id="101" w:name="_Toc372915319"/>
      <w:bookmarkStart w:id="102" w:name="_Toc411877024"/>
      <w:r>
        <w:t>5.1</w:t>
      </w:r>
      <w:r>
        <w:tab/>
        <w:t>Introduction</w:t>
      </w:r>
      <w:bookmarkEnd w:id="99"/>
      <w:bookmarkEnd w:id="100"/>
      <w:bookmarkEnd w:id="101"/>
      <w:bookmarkEnd w:id="102"/>
    </w:p>
    <w:p w:rsidR="00195266" w:rsidRDefault="00195266" w:rsidP="00195266">
      <w:pPr>
        <w:pStyle w:val="Style3"/>
      </w:pPr>
      <w:r>
        <w:t xml:space="preserve">The major aspects of this project are </w:t>
      </w:r>
      <w:proofErr w:type="spellStart"/>
      <w:r>
        <w:t>Grafana</w:t>
      </w:r>
      <w:proofErr w:type="spellEnd"/>
      <w:r>
        <w:t xml:space="preserve">, Graphite, Carbon, Whisper, and Chef.  </w:t>
      </w:r>
      <w:proofErr w:type="spellStart"/>
      <w:r>
        <w:t>Grafana</w:t>
      </w:r>
      <w:proofErr w:type="spellEnd"/>
      <w:r>
        <w:t xml:space="preserve"> is the front end web interface.  Graphite is the main portion of this project which includes Carbon, a listening service, and </w:t>
      </w:r>
      <w:r w:rsidR="007528E7">
        <w:t>whisper,</w:t>
      </w:r>
      <w:r>
        <w:t xml:space="preserve"> a database library used for storing time-series data.  The implementation of Chef is to allow distributed configuration of Jenkins servers automatically.</w:t>
      </w:r>
    </w:p>
    <w:p w:rsidR="00195266" w:rsidRDefault="00195266" w:rsidP="00195266">
      <w:pPr>
        <w:pStyle w:val="DocumentSubsectionHeading"/>
      </w:pPr>
      <w:bookmarkStart w:id="103" w:name="_Toc370827592"/>
      <w:bookmarkStart w:id="104" w:name="_Toc370827723"/>
      <w:bookmarkStart w:id="105" w:name="_Toc372915320"/>
      <w:bookmarkStart w:id="106" w:name="_Toc411877025"/>
      <w:r>
        <w:t>5.2</w:t>
      </w:r>
      <w:r>
        <w:tab/>
        <w:t>Scope</w:t>
      </w:r>
      <w:bookmarkEnd w:id="103"/>
      <w:bookmarkEnd w:id="104"/>
      <w:bookmarkEnd w:id="105"/>
      <w:bookmarkEnd w:id="106"/>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DocumentSubsectionHeading"/>
      </w:pPr>
      <w:bookmarkStart w:id="107" w:name="_Toc370827593"/>
      <w:bookmarkStart w:id="108" w:name="_Toc370827724"/>
      <w:bookmarkStart w:id="109" w:name="_Toc372915321"/>
      <w:bookmarkStart w:id="110" w:name="_Toc411877026"/>
      <w:r>
        <w:t>5.3</w:t>
      </w:r>
      <w:r>
        <w:tab/>
        <w:t>High-Level Component Design</w:t>
      </w:r>
      <w:bookmarkEnd w:id="107"/>
      <w:bookmarkEnd w:id="108"/>
      <w:bookmarkEnd w:id="109"/>
      <w:bookmarkEnd w:id="110"/>
      <w:r>
        <w:t xml:space="preserve"> </w:t>
      </w:r>
    </w:p>
    <w:p w:rsidR="00195266" w:rsidRDefault="009A1333" w:rsidP="00195266">
      <w:pPr>
        <w:pStyle w:val="Style3"/>
      </w:pPr>
      <w:r>
        <w:t>The main components of this project ar</w:t>
      </w:r>
      <w:r w:rsidR="001A52CB">
        <w:t>e Graphite, Carbon, Whisper,</w:t>
      </w:r>
      <w:r>
        <w:t xml:space="preserve"> Jenkins</w:t>
      </w:r>
      <w:r w:rsidR="001A52CB">
        <w:t xml:space="preserve">, and </w:t>
      </w:r>
      <w:proofErr w:type="spellStart"/>
      <w:r w:rsidR="001A52CB">
        <w:t>Grafana</w:t>
      </w:r>
      <w:proofErr w:type="spellEnd"/>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 xml:space="preserve">we will not directly be using, setting up automated tests, but instead we will be using metrics from Jenkins servers to feed into Graphite.  The last portion of this project is </w:t>
      </w:r>
      <w:proofErr w:type="spellStart"/>
      <w:r w:rsidR="001A52CB">
        <w:t>Grafana</w:t>
      </w:r>
      <w:proofErr w:type="spellEnd"/>
      <w:r w:rsidR="001A52CB">
        <w:t xml:space="preserve">.  </w:t>
      </w:r>
      <w:proofErr w:type="spellStart"/>
      <w:r w:rsidR="001A52CB">
        <w:t>Grafana</w:t>
      </w:r>
      <w:proofErr w:type="spellEnd"/>
      <w:r w:rsidR="001A52CB">
        <w:t xml:space="preserve"> is the graph creation web application which we will be using to display the graphs on a web page.</w:t>
      </w:r>
    </w:p>
    <w:p w:rsidR="00195266" w:rsidRDefault="00195266" w:rsidP="00195266">
      <w:pPr>
        <w:pStyle w:val="DocumentSubsectionHeading"/>
      </w:pPr>
      <w:bookmarkStart w:id="111" w:name="_Toc370827594"/>
      <w:bookmarkStart w:id="112" w:name="_Toc370827725"/>
      <w:bookmarkStart w:id="113" w:name="_Toc372915322"/>
      <w:bookmarkStart w:id="114" w:name="_Toc411877027"/>
      <w:r>
        <w:t>5.4</w:t>
      </w:r>
      <w:r>
        <w:tab/>
        <w:t>Activity Diagrams</w:t>
      </w:r>
      <w:bookmarkEnd w:id="111"/>
      <w:bookmarkEnd w:id="112"/>
      <w:bookmarkEnd w:id="113"/>
      <w:bookmarkEnd w:id="114"/>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7.5pt;height:45.5pt" o:ole="">
            <v:imagedata r:id="rId16" o:title=""/>
          </v:shape>
          <o:OLEObject Type="Embed" ProgID="Visio.Drawing.11" ShapeID="_x0000_i1027" DrawAspect="Content" ObjectID="_1486290876" r:id="rId17"/>
        </w:object>
      </w:r>
    </w:p>
    <w:p w:rsidR="00195266" w:rsidRDefault="00195266" w:rsidP="00195266">
      <w:pPr>
        <w:pStyle w:val="DocumentSubsectionHeading"/>
      </w:pPr>
      <w:bookmarkStart w:id="115" w:name="_Toc372915325"/>
      <w:bookmarkStart w:id="116" w:name="_Toc411877028"/>
      <w:r>
        <w:t>5.6</w:t>
      </w:r>
      <w:r>
        <w:tab/>
        <w:t xml:space="preserve">Data </w:t>
      </w:r>
      <w:bookmarkEnd w:id="115"/>
      <w:r w:rsidR="00C420A2">
        <w:t>Flow</w:t>
      </w:r>
      <w:bookmarkEnd w:id="116"/>
    </w:p>
    <w:p w:rsidR="00C420A2" w:rsidRDefault="00C420A2" w:rsidP="00195266">
      <w:r>
        <w:t xml:space="preserve">The dataflow in the architecture will be based around the Jenkins instances pushing data.  This data will then be interpreted by Carbon and written to whisper files.  From here </w:t>
      </w:r>
      <w:proofErr w:type="spellStart"/>
      <w:r>
        <w:t>Grafana</w:t>
      </w:r>
      <w:proofErr w:type="spellEnd"/>
      <w:r>
        <w:t xml:space="preserve"> will read the data from the whisper files and display them on the website.  This architecture will require us to have knowledge about how long </w:t>
      </w:r>
      <w:r w:rsidR="006E5FEC">
        <w:t>data points should be kept.  In addition we will have to interface with Jenkins, probably via plugins, to push this data into Carbon.</w:t>
      </w:r>
    </w:p>
    <w:p w:rsidR="00195266" w:rsidRDefault="00C420A2" w:rsidP="00195266">
      <w:r>
        <w:rPr>
          <w:noProof/>
          <w:lang w:eastAsia="en-US"/>
        </w:rPr>
        <w:lastRenderedPageBreak/>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195266" w:rsidRDefault="00195266" w:rsidP="00195266">
      <w:pPr>
        <w:pStyle w:val="DocumentSubsectionHeading"/>
      </w:pPr>
      <w:bookmarkStart w:id="117" w:name="_Toc370827597"/>
      <w:bookmarkStart w:id="118" w:name="_Toc370827728"/>
      <w:bookmarkStart w:id="119" w:name="_Toc372915326"/>
      <w:bookmarkStart w:id="120" w:name="_Toc411877029"/>
      <w:r>
        <w:t>5.7</w:t>
      </w:r>
      <w:r>
        <w:tab/>
        <w:t>Alternative Designs and Design Rationale</w:t>
      </w:r>
      <w:bookmarkEnd w:id="117"/>
      <w:bookmarkEnd w:id="118"/>
      <w:bookmarkEnd w:id="119"/>
      <w:bookmarkEnd w:id="120"/>
    </w:p>
    <w:p w:rsidR="00195266" w:rsidRPr="005104B6" w:rsidRDefault="003829C5" w:rsidP="005104B6">
      <w:pPr>
        <w:pStyle w:val="DocumentText"/>
      </w:pPr>
      <w:r w:rsidRPr="003829C5">
        <w:t xml:space="preserve">In order to allow automatic deployment of our system our group had two candidate automation technologies, Chef and </w:t>
      </w:r>
      <w:proofErr w:type="spellStart"/>
      <w:r w:rsidRPr="003829C5">
        <w:t>Ansible</w:t>
      </w:r>
      <w:proofErr w:type="spellEnd"/>
      <w:r w:rsidRPr="003829C5">
        <w:t xml:space="preserve">.  Chef is a configuration management tool that streamlines server configuration based on user written “recipes”.  </w:t>
      </w:r>
      <w:proofErr w:type="spellStart"/>
      <w:r w:rsidRPr="003829C5">
        <w:t>Ansible</w:t>
      </w:r>
      <w:proofErr w:type="spellEnd"/>
      <w:r w:rsidRPr="003829C5">
        <w:t xml:space="preserve"> is a platform for configuring and managing computers by managing nodes over SSH. Although both technologies our viable for our solution we chose chef because it has more extensive documentation and a more developed GUI.</w:t>
      </w:r>
      <w:r w:rsidR="00195266">
        <w:br w:type="page"/>
      </w:r>
    </w:p>
    <w:p w:rsidR="00195266" w:rsidRDefault="00195266" w:rsidP="00195266">
      <w:pPr>
        <w:pStyle w:val="DocumentSectionHeading"/>
      </w:pPr>
      <w:bookmarkStart w:id="121" w:name="_Toc370827598"/>
      <w:bookmarkStart w:id="122" w:name="_Toc370827729"/>
      <w:bookmarkStart w:id="123" w:name="_Toc372915330"/>
      <w:bookmarkStart w:id="124" w:name="_Toc411877030"/>
      <w:r>
        <w:lastRenderedPageBreak/>
        <w:t>6.</w:t>
      </w:r>
      <w:r>
        <w:tab/>
        <w:t>User Interface</w:t>
      </w:r>
      <w:bookmarkEnd w:id="121"/>
      <w:bookmarkEnd w:id="122"/>
      <w:bookmarkEnd w:id="123"/>
      <w:bookmarkEnd w:id="124"/>
      <w:r>
        <w:t xml:space="preserve"> </w:t>
      </w:r>
    </w:p>
    <w:p w:rsidR="00195266" w:rsidRDefault="00195266" w:rsidP="00195266">
      <w:pPr>
        <w:pStyle w:val="DocumentSubsectionHeading"/>
      </w:pPr>
      <w:bookmarkStart w:id="125" w:name="_Toc370827599"/>
      <w:bookmarkStart w:id="126" w:name="_Toc370827730"/>
      <w:bookmarkStart w:id="127" w:name="_Toc372915331"/>
      <w:bookmarkStart w:id="128" w:name="_Toc411877031"/>
      <w:r>
        <w:t>6.1</w:t>
      </w:r>
      <w:r>
        <w:tab/>
        <w:t>UI Description</w:t>
      </w:r>
      <w:bookmarkEnd w:id="125"/>
      <w:bookmarkEnd w:id="126"/>
      <w:bookmarkEnd w:id="127"/>
      <w:bookmarkEnd w:id="128"/>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29" w:name="_Toc370827600"/>
      <w:bookmarkStart w:id="130" w:name="_Toc370827731"/>
      <w:bookmarkStart w:id="131" w:name="_Toc372915332"/>
      <w:bookmarkStart w:id="132" w:name="_Toc411877032"/>
      <w:r>
        <w:t>6.2</w:t>
      </w:r>
      <w:r>
        <w:tab/>
        <w:t>UI Mockup</w:t>
      </w:r>
      <w:bookmarkEnd w:id="129"/>
      <w:bookmarkEnd w:id="130"/>
      <w:bookmarkEnd w:id="131"/>
      <w:bookmarkEnd w:id="132"/>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33" w:name="_Toc370827601"/>
      <w:bookmarkStart w:id="134" w:name="_Toc370827732"/>
      <w:bookmarkStart w:id="135" w:name="_Toc372915333"/>
      <w:bookmarkStart w:id="136" w:name="_Toc411877033"/>
      <w:r>
        <w:lastRenderedPageBreak/>
        <w:t>7.</w:t>
      </w:r>
      <w:r>
        <w:tab/>
        <w:t>Test Plan</w:t>
      </w:r>
      <w:bookmarkEnd w:id="133"/>
      <w:bookmarkEnd w:id="134"/>
      <w:bookmarkEnd w:id="135"/>
      <w:bookmarkEnd w:id="136"/>
      <w:r>
        <w:t xml:space="preserve"> </w:t>
      </w:r>
    </w:p>
    <w:p w:rsidR="00195266" w:rsidRDefault="00195266" w:rsidP="00195266">
      <w:pPr>
        <w:pStyle w:val="DocumentSubsectionHeading"/>
      </w:pPr>
      <w:bookmarkStart w:id="137" w:name="_Toc370827602"/>
      <w:bookmarkStart w:id="138" w:name="_Toc370827733"/>
      <w:bookmarkStart w:id="139" w:name="_Toc372915334"/>
      <w:bookmarkStart w:id="140" w:name="_Toc411877034"/>
      <w:r>
        <w:t>7.1</w:t>
      </w:r>
      <w:r>
        <w:tab/>
        <w:t>Test Plan Description</w:t>
      </w:r>
      <w:bookmarkEnd w:id="137"/>
      <w:bookmarkEnd w:id="138"/>
      <w:bookmarkEnd w:id="139"/>
      <w:bookmarkEnd w:id="140"/>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41" w:name="_Toc370827603"/>
      <w:bookmarkStart w:id="142" w:name="_Toc370827734"/>
      <w:bookmarkStart w:id="143" w:name="_Toc372915335"/>
      <w:bookmarkStart w:id="144" w:name="_Toc411877035"/>
      <w:r>
        <w:t>7.2</w:t>
      </w:r>
      <w:r>
        <w:tab/>
        <w:t>Testing Tools</w:t>
      </w:r>
      <w:bookmarkEnd w:id="141"/>
      <w:bookmarkEnd w:id="142"/>
      <w:bookmarkEnd w:id="143"/>
      <w:bookmarkEnd w:id="144"/>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ool</w:t>
            </w:r>
          </w:p>
        </w:tc>
        <w:tc>
          <w:tcPr>
            <w:tcW w:w="7693" w:type="dxa"/>
            <w:shd w:val="clear" w:color="auto" w:fill="D9D9D9"/>
            <w:vAlign w:val="center"/>
          </w:tcPr>
          <w:p w:rsidR="00195266" w:rsidRPr="00501FF0" w:rsidRDefault="00195266" w:rsidP="009B2147">
            <w:pPr>
              <w:jc w:val="center"/>
              <w:rPr>
                <w:b/>
              </w:rPr>
            </w:pPr>
            <w:r>
              <w:rPr>
                <w:b/>
              </w:rPr>
              <w:t>Description / Function</w:t>
            </w:r>
          </w:p>
        </w:tc>
      </w:tr>
      <w:tr w:rsidR="00195266" w:rsidTr="009B2147">
        <w:tc>
          <w:tcPr>
            <w:tcW w:w="1998" w:type="dxa"/>
            <w:vAlign w:val="center"/>
          </w:tcPr>
          <w:p w:rsidR="00195266" w:rsidRPr="00501FF0" w:rsidRDefault="00195266" w:rsidP="009B2147">
            <w:r>
              <w:t>Jenkins</w:t>
            </w:r>
          </w:p>
        </w:tc>
        <w:tc>
          <w:tcPr>
            <w:tcW w:w="7693" w:type="dxa"/>
            <w:vAlign w:val="center"/>
          </w:tcPr>
          <w:p w:rsidR="00195266" w:rsidRPr="00501FF0" w:rsidRDefault="00195266" w:rsidP="009B2147">
            <w:r>
              <w:t xml:space="preserve">Continuous integration and regression testing. </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Pr="0059117B" w:rsidRDefault="00195266" w:rsidP="00195266">
      <w:pPr>
        <w:widowControl/>
        <w:suppressAutoHyphens w:val="0"/>
        <w:rPr>
          <w:b/>
        </w:rPr>
      </w:pPr>
    </w:p>
    <w:p w:rsidR="00195266" w:rsidRDefault="00195266" w:rsidP="00195266">
      <w:pPr>
        <w:pStyle w:val="DocumentSubsectionHeading"/>
      </w:pPr>
      <w:bookmarkStart w:id="145" w:name="_Toc370827604"/>
      <w:bookmarkStart w:id="146" w:name="_Toc370827735"/>
      <w:bookmarkStart w:id="147" w:name="_Toc372915336"/>
      <w:bookmarkStart w:id="148" w:name="_Toc411877036"/>
      <w:r>
        <w:t>7.3</w:t>
      </w:r>
      <w:r>
        <w:tab/>
        <w:t>Test Data</w:t>
      </w:r>
      <w:bookmarkEnd w:id="145"/>
      <w:bookmarkEnd w:id="146"/>
      <w:bookmarkEnd w:id="147"/>
      <w:bookmarkEnd w:id="148"/>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Data</w:t>
            </w:r>
          </w:p>
        </w:tc>
        <w:tc>
          <w:tcPr>
            <w:tcW w:w="6660" w:type="dxa"/>
            <w:shd w:val="clear" w:color="auto" w:fill="D9D9D9"/>
            <w:vAlign w:val="center"/>
          </w:tcPr>
          <w:p w:rsidR="00195266" w:rsidRPr="00501FF0" w:rsidRDefault="00195266" w:rsidP="009B2147">
            <w:pPr>
              <w:jc w:val="center"/>
              <w:rPr>
                <w:b/>
              </w:rPr>
            </w:pPr>
            <w:r>
              <w:rPr>
                <w:b/>
              </w:rPr>
              <w:t>Description</w:t>
            </w:r>
          </w:p>
        </w:tc>
        <w:tc>
          <w:tcPr>
            <w:tcW w:w="1033" w:type="dxa"/>
            <w:shd w:val="clear" w:color="auto" w:fill="D9D9D9"/>
            <w:vAlign w:val="center"/>
          </w:tcPr>
          <w:p w:rsidR="00195266" w:rsidRPr="00501FF0" w:rsidRDefault="00195266" w:rsidP="009B2147">
            <w:pPr>
              <w:jc w:val="center"/>
              <w:rPr>
                <w:b/>
              </w:rPr>
            </w:pPr>
            <w:r>
              <w:rPr>
                <w:b/>
              </w:rPr>
              <w:t>Link</w:t>
            </w:r>
          </w:p>
        </w:tc>
      </w:tr>
      <w:tr w:rsidR="00195266" w:rsidTr="009B2147">
        <w:tc>
          <w:tcPr>
            <w:tcW w:w="1998" w:type="dxa"/>
            <w:vAlign w:val="center"/>
          </w:tcPr>
          <w:p w:rsidR="00195266" w:rsidRPr="00501FF0" w:rsidRDefault="00195266" w:rsidP="009B2147">
            <w:r>
              <w:t>Sample Data</w:t>
            </w:r>
          </w:p>
        </w:tc>
        <w:tc>
          <w:tcPr>
            <w:tcW w:w="6660" w:type="dxa"/>
            <w:vAlign w:val="center"/>
          </w:tcPr>
          <w:p w:rsidR="00195266" w:rsidRPr="00501FF0" w:rsidRDefault="00195266" w:rsidP="009B2147">
            <w:r>
              <w:t xml:space="preserve">Sample data of known good and bad examples construct unit tests. </w:t>
            </w:r>
          </w:p>
        </w:tc>
        <w:tc>
          <w:tcPr>
            <w:tcW w:w="1033" w:type="dxa"/>
            <w:vAlign w:val="center"/>
          </w:tcPr>
          <w:p w:rsidR="00195266" w:rsidRPr="00501FF0" w:rsidRDefault="000A4B8D" w:rsidP="009B2147">
            <w:pPr>
              <w:jc w:val="center"/>
            </w:pPr>
            <w:hyperlink r:id="rId18"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 xml:space="preserve">User Database </w:t>
            </w:r>
          </w:p>
        </w:tc>
        <w:tc>
          <w:tcPr>
            <w:tcW w:w="6660" w:type="dxa"/>
            <w:vAlign w:val="center"/>
          </w:tcPr>
          <w:p w:rsidR="00195266" w:rsidRPr="00501FF0" w:rsidRDefault="00195266" w:rsidP="009B2147">
            <w:r>
              <w:t xml:space="preserve">Access to company’s Active Directory to test authentication for users. </w:t>
            </w:r>
          </w:p>
        </w:tc>
        <w:tc>
          <w:tcPr>
            <w:tcW w:w="1033" w:type="dxa"/>
            <w:vAlign w:val="center"/>
          </w:tcPr>
          <w:p w:rsidR="00195266" w:rsidRPr="00501FF0" w:rsidRDefault="000A4B8D" w:rsidP="009B2147">
            <w:pPr>
              <w:jc w:val="center"/>
            </w:pPr>
            <w:hyperlink r:id="rId19" w:history="1">
              <w:r w:rsidR="00195266" w:rsidRPr="00523FB7">
                <w:rPr>
                  <w:rStyle w:val="Hyperlink"/>
                </w:rPr>
                <w:t>Link</w:t>
              </w:r>
            </w:hyperlink>
          </w:p>
        </w:tc>
      </w:tr>
      <w:tr w:rsidR="00195266" w:rsidTr="009B2147">
        <w:tc>
          <w:tcPr>
            <w:tcW w:w="1998" w:type="dxa"/>
            <w:vAlign w:val="center"/>
          </w:tcPr>
          <w:p w:rsidR="00195266" w:rsidRPr="00501FF0" w:rsidRDefault="00195266" w:rsidP="009B2147">
            <w:r>
              <w:t>Order Database</w:t>
            </w:r>
          </w:p>
        </w:tc>
        <w:tc>
          <w:tcPr>
            <w:tcW w:w="6660" w:type="dxa"/>
            <w:vAlign w:val="center"/>
          </w:tcPr>
          <w:p w:rsidR="00195266" w:rsidRPr="00501FF0" w:rsidRDefault="00195266" w:rsidP="009B2147">
            <w:r>
              <w:t xml:space="preserve">Stub data for unit tests. </w:t>
            </w:r>
          </w:p>
        </w:tc>
        <w:tc>
          <w:tcPr>
            <w:tcW w:w="1033" w:type="dxa"/>
            <w:vAlign w:val="center"/>
          </w:tcPr>
          <w:p w:rsidR="00195266" w:rsidRPr="00501FF0" w:rsidRDefault="000A4B8D" w:rsidP="009B2147">
            <w:pPr>
              <w:jc w:val="center"/>
            </w:pPr>
            <w:hyperlink r:id="rId20" w:history="1">
              <w:r w:rsidR="00195266"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49" w:name="_Toc370827605"/>
      <w:bookmarkStart w:id="150" w:name="_Toc370827736"/>
      <w:bookmarkStart w:id="151" w:name="_Toc372915337"/>
      <w:bookmarkStart w:id="152" w:name="_Toc411877037"/>
      <w:r>
        <w:t>7.4</w:t>
      </w:r>
      <w:r>
        <w:tab/>
        <w:t>Test Types and Frequency</w:t>
      </w:r>
      <w:bookmarkEnd w:id="149"/>
      <w:bookmarkEnd w:id="150"/>
      <w:bookmarkEnd w:id="151"/>
      <w:bookmarkEnd w:id="152"/>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B2147">
        <w:tc>
          <w:tcPr>
            <w:tcW w:w="1998" w:type="dxa"/>
            <w:shd w:val="clear" w:color="auto" w:fill="D9D9D9"/>
            <w:vAlign w:val="center"/>
          </w:tcPr>
          <w:p w:rsidR="00195266" w:rsidRPr="00501FF0" w:rsidRDefault="00195266" w:rsidP="009B2147">
            <w:pPr>
              <w:jc w:val="center"/>
              <w:rPr>
                <w:b/>
              </w:rPr>
            </w:pPr>
            <w:r>
              <w:rPr>
                <w:b/>
              </w:rPr>
              <w:t>Type</w:t>
            </w:r>
          </w:p>
        </w:tc>
        <w:tc>
          <w:tcPr>
            <w:tcW w:w="4410" w:type="dxa"/>
            <w:shd w:val="clear" w:color="auto" w:fill="D9D9D9"/>
            <w:vAlign w:val="center"/>
          </w:tcPr>
          <w:p w:rsidR="00195266" w:rsidRPr="00501FF0" w:rsidRDefault="00195266" w:rsidP="009B2147">
            <w:pPr>
              <w:jc w:val="center"/>
              <w:rPr>
                <w:b/>
              </w:rPr>
            </w:pPr>
            <w:r>
              <w:rPr>
                <w:b/>
              </w:rPr>
              <w:t xml:space="preserve">Description </w:t>
            </w:r>
          </w:p>
        </w:tc>
        <w:tc>
          <w:tcPr>
            <w:tcW w:w="3283" w:type="dxa"/>
            <w:shd w:val="clear" w:color="auto" w:fill="D9D9D9"/>
            <w:vAlign w:val="center"/>
          </w:tcPr>
          <w:p w:rsidR="00195266" w:rsidRPr="00501FF0" w:rsidRDefault="00195266" w:rsidP="009B2147">
            <w:pPr>
              <w:jc w:val="center"/>
              <w:rPr>
                <w:b/>
              </w:rPr>
            </w:pPr>
            <w:r>
              <w:rPr>
                <w:b/>
              </w:rPr>
              <w:t>Frequency</w:t>
            </w:r>
          </w:p>
        </w:tc>
      </w:tr>
      <w:tr w:rsidR="00195266" w:rsidTr="009B2147">
        <w:tc>
          <w:tcPr>
            <w:tcW w:w="1998" w:type="dxa"/>
            <w:vAlign w:val="center"/>
          </w:tcPr>
          <w:p w:rsidR="00195266" w:rsidRPr="00501FF0" w:rsidRDefault="00195266" w:rsidP="009B2147">
            <w:r>
              <w:t>Integration Test</w:t>
            </w:r>
          </w:p>
        </w:tc>
        <w:tc>
          <w:tcPr>
            <w:tcW w:w="4410" w:type="dxa"/>
            <w:vAlign w:val="center"/>
          </w:tcPr>
          <w:p w:rsidR="00195266" w:rsidRPr="00501FF0" w:rsidRDefault="00195266" w:rsidP="009B2147">
            <w:r>
              <w:t>Integration test of existing code</w:t>
            </w:r>
          </w:p>
        </w:tc>
        <w:tc>
          <w:tcPr>
            <w:tcW w:w="3283" w:type="dxa"/>
            <w:vAlign w:val="center"/>
          </w:tcPr>
          <w:p w:rsidR="00195266" w:rsidRPr="00501FF0" w:rsidRDefault="00195266" w:rsidP="009B2147">
            <w:r>
              <w:t>Weekly starting with Sprint 3</w:t>
            </w:r>
          </w:p>
        </w:tc>
      </w:tr>
      <w:tr w:rsidR="00195266" w:rsidTr="009B2147">
        <w:tc>
          <w:tcPr>
            <w:tcW w:w="1998" w:type="dxa"/>
            <w:vAlign w:val="center"/>
          </w:tcPr>
          <w:p w:rsidR="00195266" w:rsidRPr="00501FF0" w:rsidRDefault="00195266" w:rsidP="009B2147">
            <w:r>
              <w:t>Regression Test</w:t>
            </w:r>
          </w:p>
        </w:tc>
        <w:tc>
          <w:tcPr>
            <w:tcW w:w="4410" w:type="dxa"/>
            <w:vAlign w:val="center"/>
          </w:tcPr>
          <w:p w:rsidR="00195266" w:rsidRPr="00501FF0" w:rsidRDefault="00195266" w:rsidP="009B2147">
            <w:r>
              <w:t>Run unit tests against all code</w:t>
            </w:r>
          </w:p>
        </w:tc>
        <w:tc>
          <w:tcPr>
            <w:tcW w:w="3283" w:type="dxa"/>
            <w:vAlign w:val="center"/>
          </w:tcPr>
          <w:p w:rsidR="00195266" w:rsidRPr="00501FF0" w:rsidRDefault="00195266" w:rsidP="009B2147">
            <w:r>
              <w:t>Daily (2:00 AM)</w:t>
            </w:r>
          </w:p>
        </w:tc>
      </w:tr>
      <w:tr w:rsidR="00195266" w:rsidTr="009B2147">
        <w:tc>
          <w:tcPr>
            <w:tcW w:w="1998" w:type="dxa"/>
            <w:vAlign w:val="center"/>
          </w:tcPr>
          <w:p w:rsidR="00195266" w:rsidRPr="00501FF0" w:rsidRDefault="00195266" w:rsidP="009B2147">
            <w:r>
              <w:t>Usability Test</w:t>
            </w:r>
          </w:p>
        </w:tc>
        <w:tc>
          <w:tcPr>
            <w:tcW w:w="4410" w:type="dxa"/>
            <w:vAlign w:val="center"/>
          </w:tcPr>
          <w:p w:rsidR="00195266" w:rsidRPr="00501FF0" w:rsidRDefault="00195266" w:rsidP="009B2147">
            <w:r>
              <w:t xml:space="preserve">Perform manual usability test of UI. </w:t>
            </w:r>
          </w:p>
        </w:tc>
        <w:tc>
          <w:tcPr>
            <w:tcW w:w="3283" w:type="dxa"/>
            <w:vAlign w:val="center"/>
          </w:tcPr>
          <w:p w:rsidR="00195266" w:rsidRPr="00501FF0" w:rsidRDefault="00195266" w:rsidP="009B2147">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53" w:name="_Toc370827606"/>
      <w:bookmarkStart w:id="154" w:name="_Toc370827737"/>
      <w:bookmarkStart w:id="155" w:name="_Toc372915338"/>
      <w:bookmarkStart w:id="156" w:name="_Toc411877038"/>
      <w:r>
        <w:t>7.5</w:t>
      </w:r>
      <w:r>
        <w:tab/>
        <w:t>Test Coverage</w:t>
      </w:r>
      <w:bookmarkEnd w:id="153"/>
      <w:bookmarkEnd w:id="154"/>
      <w:bookmarkEnd w:id="155"/>
      <w:bookmarkEnd w:id="156"/>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B2147">
        <w:trPr>
          <w:trHeight w:hRule="exact" w:val="374"/>
        </w:trPr>
        <w:tc>
          <w:tcPr>
            <w:tcW w:w="1998" w:type="dxa"/>
            <w:shd w:val="clear" w:color="auto" w:fill="D9D9D9"/>
            <w:vAlign w:val="center"/>
          </w:tcPr>
          <w:p w:rsidR="00195266" w:rsidRPr="00501FF0" w:rsidRDefault="00195266" w:rsidP="009B2147">
            <w:pPr>
              <w:jc w:val="center"/>
              <w:rPr>
                <w:b/>
              </w:rPr>
            </w:pPr>
            <w:r>
              <w:rPr>
                <w:b/>
              </w:rPr>
              <w:t>Component</w:t>
            </w:r>
          </w:p>
        </w:tc>
        <w:tc>
          <w:tcPr>
            <w:tcW w:w="7693" w:type="dxa"/>
            <w:shd w:val="clear" w:color="auto" w:fill="D9D9D9"/>
            <w:vAlign w:val="center"/>
          </w:tcPr>
          <w:p w:rsidR="00195266" w:rsidRPr="00501FF0" w:rsidRDefault="00195266" w:rsidP="009B2147">
            <w:pPr>
              <w:jc w:val="center"/>
              <w:rPr>
                <w:b/>
              </w:rPr>
            </w:pPr>
            <w:r>
              <w:rPr>
                <w:b/>
              </w:rPr>
              <w:t>Rationale</w:t>
            </w:r>
          </w:p>
        </w:tc>
      </w:tr>
      <w:tr w:rsidR="00195266" w:rsidTr="009B2147">
        <w:tc>
          <w:tcPr>
            <w:tcW w:w="1998" w:type="dxa"/>
            <w:vAlign w:val="center"/>
          </w:tcPr>
          <w:p w:rsidR="00195266" w:rsidRPr="00501FF0" w:rsidRDefault="00195266" w:rsidP="009B2147">
            <w:r>
              <w:t>Req. 720</w:t>
            </w:r>
          </w:p>
        </w:tc>
        <w:tc>
          <w:tcPr>
            <w:tcW w:w="7693" w:type="dxa"/>
            <w:vAlign w:val="center"/>
          </w:tcPr>
          <w:p w:rsidR="00195266" w:rsidRPr="00501FF0" w:rsidRDefault="00195266" w:rsidP="009B2147">
            <w:r>
              <w:t>Do not have sufficient time to generate stub data.</w:t>
            </w:r>
          </w:p>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r w:rsidR="00195266" w:rsidTr="009B2147">
        <w:tc>
          <w:tcPr>
            <w:tcW w:w="1998" w:type="dxa"/>
            <w:vAlign w:val="center"/>
          </w:tcPr>
          <w:p w:rsidR="00195266" w:rsidRPr="00501FF0" w:rsidRDefault="00195266" w:rsidP="009B2147"/>
        </w:tc>
        <w:tc>
          <w:tcPr>
            <w:tcW w:w="7693" w:type="dxa"/>
            <w:vAlign w:val="center"/>
          </w:tcPr>
          <w:p w:rsidR="00195266" w:rsidRPr="00501FF0" w:rsidRDefault="00195266" w:rsidP="009B2147"/>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57" w:name="_Toc370827607"/>
      <w:bookmarkStart w:id="158" w:name="_Toc370827738"/>
      <w:bookmarkStart w:id="159" w:name="_Toc372915339"/>
      <w:bookmarkStart w:id="160" w:name="_Toc411877039"/>
      <w:r>
        <w:lastRenderedPageBreak/>
        <w:t>7.6</w:t>
      </w:r>
      <w:r>
        <w:tab/>
        <w:t>Test Location</w:t>
      </w:r>
      <w:bookmarkEnd w:id="157"/>
      <w:bookmarkEnd w:id="158"/>
      <w:bookmarkEnd w:id="159"/>
      <w:bookmarkEnd w:id="160"/>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61" w:name="_Toc101329409"/>
      <w:bookmarkStart w:id="162" w:name="_Toc370827608"/>
      <w:bookmarkStart w:id="163" w:name="_Toc370827739"/>
      <w:bookmarkStart w:id="164" w:name="_Toc372915340"/>
      <w:bookmarkStart w:id="165" w:name="_Toc411877040"/>
      <w:r>
        <w:lastRenderedPageBreak/>
        <w:t>8</w:t>
      </w:r>
      <w:r w:rsidRPr="00355AD5">
        <w:t>.</w:t>
      </w:r>
      <w:r w:rsidRPr="00355AD5">
        <w:tab/>
      </w:r>
      <w:bookmarkEnd w:id="161"/>
      <w:r>
        <w:t>Project Closure</w:t>
      </w:r>
      <w:bookmarkEnd w:id="162"/>
      <w:bookmarkEnd w:id="163"/>
      <w:bookmarkEnd w:id="164"/>
      <w:bookmarkEnd w:id="165"/>
    </w:p>
    <w:p w:rsidR="00195266" w:rsidRDefault="00195266" w:rsidP="00195266">
      <w:pPr>
        <w:pStyle w:val="DocumentSubsectionHeading"/>
      </w:pPr>
      <w:bookmarkStart w:id="166" w:name="_Toc370827609"/>
      <w:bookmarkStart w:id="167" w:name="_Toc370827740"/>
      <w:bookmarkStart w:id="168" w:name="_Toc372915341"/>
      <w:bookmarkStart w:id="169" w:name="_Toc411877041"/>
      <w:r>
        <w:t>8.1</w:t>
      </w:r>
      <w:r>
        <w:tab/>
        <w:t>Goals / Vision</w:t>
      </w:r>
      <w:bookmarkEnd w:id="166"/>
      <w:bookmarkEnd w:id="167"/>
      <w:bookmarkEnd w:id="168"/>
      <w:bookmarkEnd w:id="169"/>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70" w:name="_Toc370827610"/>
      <w:bookmarkStart w:id="171" w:name="_Toc370827741"/>
      <w:bookmarkStart w:id="172" w:name="_Toc372915342"/>
      <w:bookmarkStart w:id="173" w:name="_Toc411877042"/>
      <w:r>
        <w:t>8.2</w:t>
      </w:r>
      <w:r>
        <w:tab/>
        <w:t>Delivered Solution</w:t>
      </w:r>
      <w:bookmarkEnd w:id="170"/>
      <w:bookmarkEnd w:id="171"/>
      <w:bookmarkEnd w:id="172"/>
      <w:bookmarkEnd w:id="173"/>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74" w:name="_Toc370827611"/>
      <w:bookmarkStart w:id="175" w:name="_Toc370827742"/>
      <w:bookmarkStart w:id="176" w:name="_Toc372915343"/>
      <w:bookmarkStart w:id="177" w:name="_Toc411877043"/>
      <w:r>
        <w:t>8.3</w:t>
      </w:r>
      <w:r>
        <w:tab/>
        <w:t>Remaining Work</w:t>
      </w:r>
      <w:bookmarkEnd w:id="174"/>
      <w:bookmarkEnd w:id="175"/>
      <w:bookmarkEnd w:id="176"/>
      <w:bookmarkEnd w:id="177"/>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78" w:name="_Toc370827612"/>
      <w:bookmarkStart w:id="179" w:name="_Toc370827743"/>
      <w:bookmarkStart w:id="180" w:name="_Toc372915344"/>
      <w:bookmarkStart w:id="181" w:name="_Toc411877044"/>
      <w:r>
        <w:lastRenderedPageBreak/>
        <w:t>9.</w:t>
      </w:r>
      <w:r>
        <w:tab/>
        <w:t>Deliverables</w:t>
      </w:r>
      <w:bookmarkEnd w:id="178"/>
      <w:bookmarkEnd w:id="179"/>
      <w:bookmarkEnd w:id="180"/>
      <w:bookmarkEnd w:id="181"/>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182" w:name="_Toc370827613"/>
      <w:bookmarkStart w:id="183" w:name="_Toc370827744"/>
      <w:bookmarkStart w:id="184" w:name="_Toc372915345"/>
      <w:bookmarkStart w:id="185" w:name="_Toc411877045"/>
      <w:r>
        <w:t>9</w:t>
      </w:r>
      <w:r w:rsidRPr="004A1FE2">
        <w:t>.1</w:t>
      </w:r>
      <w:r w:rsidRPr="004A1FE2">
        <w:tab/>
      </w:r>
      <w:r>
        <w:t>Study Results</w:t>
      </w:r>
      <w:bookmarkEnd w:id="182"/>
      <w:bookmarkEnd w:id="183"/>
      <w:bookmarkEnd w:id="184"/>
      <w:bookmarkEnd w:id="185"/>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186" w:name="_Toc370827614"/>
      <w:bookmarkStart w:id="187" w:name="_Toc370827745"/>
      <w:bookmarkStart w:id="188" w:name="_Toc372915346"/>
      <w:bookmarkStart w:id="189" w:name="_Toc411877046"/>
      <w:r>
        <w:t>9.2</w:t>
      </w:r>
      <w:r>
        <w:tab/>
        <w:t>Requirements and Design Documents</w:t>
      </w:r>
      <w:bookmarkEnd w:id="186"/>
      <w:bookmarkEnd w:id="187"/>
      <w:bookmarkEnd w:id="188"/>
      <w:bookmarkEnd w:id="189"/>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190" w:name="_Toc370827615"/>
      <w:bookmarkStart w:id="191" w:name="_Toc370827746"/>
      <w:bookmarkStart w:id="192" w:name="_Toc372915347"/>
      <w:bookmarkStart w:id="193" w:name="_Toc411877047"/>
      <w:r>
        <w:t>9.3</w:t>
      </w:r>
      <w:r>
        <w:tab/>
        <w:t>Code</w:t>
      </w:r>
      <w:bookmarkEnd w:id="190"/>
      <w:bookmarkEnd w:id="191"/>
      <w:bookmarkEnd w:id="192"/>
      <w:bookmarkEnd w:id="193"/>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194" w:name="_Toc370827616"/>
      <w:bookmarkStart w:id="195" w:name="_Toc370827747"/>
      <w:bookmarkStart w:id="196" w:name="_Toc372915348"/>
      <w:bookmarkStart w:id="197" w:name="_Toc411877048"/>
      <w:r>
        <w:t>9.4</w:t>
      </w:r>
      <w:r>
        <w:tab/>
        <w:t>Tests and Test Results</w:t>
      </w:r>
      <w:bookmarkEnd w:id="194"/>
      <w:bookmarkEnd w:id="195"/>
      <w:bookmarkEnd w:id="196"/>
      <w:bookmarkEnd w:id="197"/>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198" w:name="_Toc370827617"/>
      <w:bookmarkStart w:id="199" w:name="_Toc370827748"/>
      <w:bookmarkStart w:id="200" w:name="_Toc372915349"/>
      <w:bookmarkStart w:id="201" w:name="_Toc411877049"/>
      <w:r>
        <w:t>9.5</w:t>
      </w:r>
      <w:r>
        <w:tab/>
        <w:t>Build Process Documents</w:t>
      </w:r>
      <w:bookmarkEnd w:id="198"/>
      <w:bookmarkEnd w:id="199"/>
      <w:bookmarkEnd w:id="200"/>
      <w:bookmarkEnd w:id="201"/>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02" w:name="_Toc370827618"/>
      <w:bookmarkStart w:id="203" w:name="_Toc370827749"/>
      <w:bookmarkStart w:id="204" w:name="_Toc372915350"/>
      <w:bookmarkStart w:id="205" w:name="_Toc411877050"/>
      <w:r>
        <w:t>9.6</w:t>
      </w:r>
      <w:r>
        <w:tab/>
        <w:t>Install Process Documents</w:t>
      </w:r>
      <w:bookmarkEnd w:id="202"/>
      <w:bookmarkEnd w:id="203"/>
      <w:bookmarkEnd w:id="204"/>
      <w:bookmarkEnd w:id="205"/>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06" w:name="_Toc370827619"/>
      <w:bookmarkStart w:id="207" w:name="_Toc370827750"/>
      <w:bookmarkStart w:id="208" w:name="_Toc372915351"/>
      <w:bookmarkStart w:id="209" w:name="_Toc411877051"/>
      <w:r>
        <w:t>9.7</w:t>
      </w:r>
      <w:r>
        <w:tab/>
        <w:t>Administrator’s and/or User’s Manual</w:t>
      </w:r>
      <w:bookmarkEnd w:id="206"/>
      <w:bookmarkEnd w:id="207"/>
      <w:bookmarkEnd w:id="208"/>
      <w:bookmarkEnd w:id="209"/>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10" w:name="_Toc370827620"/>
      <w:bookmarkStart w:id="211" w:name="_Toc370827751"/>
      <w:bookmarkStart w:id="212" w:name="_Toc372915352"/>
      <w:bookmarkStart w:id="213" w:name="_Toc411877052"/>
      <w:r>
        <w:t>9.8</w:t>
      </w:r>
      <w:r>
        <w:tab/>
        <w:t>Postmortem Document</w:t>
      </w:r>
      <w:bookmarkEnd w:id="210"/>
      <w:bookmarkEnd w:id="211"/>
      <w:bookmarkEnd w:id="212"/>
      <w:bookmarkEnd w:id="213"/>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14" w:name="_Toc370827621"/>
      <w:bookmarkStart w:id="215" w:name="_Toc370827752"/>
      <w:bookmarkStart w:id="216" w:name="_Toc372915353"/>
      <w:bookmarkStart w:id="217" w:name="_Toc411877053"/>
      <w:r>
        <w:t>9.9</w:t>
      </w:r>
      <w:r>
        <w:tab/>
        <w:t>Final Report</w:t>
      </w:r>
      <w:bookmarkEnd w:id="214"/>
      <w:bookmarkEnd w:id="215"/>
      <w:bookmarkEnd w:id="216"/>
      <w:bookmarkEnd w:id="217"/>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18" w:name="_Toc370827622"/>
      <w:bookmarkStart w:id="219" w:name="_Toc370827753"/>
      <w:bookmarkStart w:id="220" w:name="_Toc372915354"/>
      <w:bookmarkStart w:id="221" w:name="_Toc411877054"/>
      <w:r>
        <w:lastRenderedPageBreak/>
        <w:t>10.</w:t>
      </w:r>
      <w:r>
        <w:tab/>
        <w:t>Definitions and Acronyms</w:t>
      </w:r>
      <w:bookmarkEnd w:id="218"/>
      <w:bookmarkEnd w:id="219"/>
      <w:bookmarkEnd w:id="220"/>
      <w:bookmarkEnd w:id="221"/>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21"/>
      <w:footerReference w:type="default" r:id="rId2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348A" w:rsidRDefault="0006348A" w:rsidP="00F479C9">
      <w:r>
        <w:separator/>
      </w:r>
    </w:p>
  </w:endnote>
  <w:endnote w:type="continuationSeparator" w:id="0">
    <w:p w:rsidR="0006348A" w:rsidRDefault="0006348A"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4B8D" w:rsidRDefault="000A4B8D">
    <w:pPr>
      <w:pStyle w:val="Footer"/>
      <w:jc w:val="right"/>
    </w:pPr>
  </w:p>
  <w:p w:rsidR="000A4B8D" w:rsidRDefault="000A4B8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0A4B8D" w:rsidRDefault="000A4B8D">
        <w:pPr>
          <w:pStyle w:val="Footer"/>
          <w:jc w:val="right"/>
        </w:pPr>
        <w:r>
          <w:fldChar w:fldCharType="begin"/>
        </w:r>
        <w:r>
          <w:instrText xml:space="preserve"> PAGE   \* MERGEFORMAT </w:instrText>
        </w:r>
        <w:r>
          <w:fldChar w:fldCharType="separate"/>
        </w:r>
        <w:r w:rsidR="003C0211">
          <w:rPr>
            <w:noProof/>
          </w:rPr>
          <w:t>iii</w:t>
        </w:r>
        <w:r>
          <w:rPr>
            <w:noProof/>
          </w:rPr>
          <w:fldChar w:fldCharType="end"/>
        </w:r>
      </w:p>
    </w:sdtContent>
  </w:sdt>
  <w:p w:rsidR="000A4B8D" w:rsidRDefault="000A4B8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0A4B8D" w:rsidRDefault="000A4B8D">
        <w:pPr>
          <w:pStyle w:val="Footer"/>
          <w:jc w:val="right"/>
        </w:pPr>
        <w:r>
          <w:fldChar w:fldCharType="begin"/>
        </w:r>
        <w:r>
          <w:instrText xml:space="preserve"> PAGE   \* MERGEFORMAT </w:instrText>
        </w:r>
        <w:r>
          <w:fldChar w:fldCharType="separate"/>
        </w:r>
        <w:r w:rsidR="003C0211">
          <w:rPr>
            <w:noProof/>
          </w:rPr>
          <w:t>10</w:t>
        </w:r>
        <w:r>
          <w:rPr>
            <w:noProof/>
          </w:rPr>
          <w:fldChar w:fldCharType="end"/>
        </w:r>
      </w:p>
    </w:sdtContent>
  </w:sdt>
  <w:p w:rsidR="000A4B8D" w:rsidRDefault="000A4B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348A" w:rsidRDefault="0006348A" w:rsidP="00F479C9">
      <w:r>
        <w:separator/>
      </w:r>
    </w:p>
  </w:footnote>
  <w:footnote w:type="continuationSeparator" w:id="0">
    <w:p w:rsidR="0006348A" w:rsidRDefault="0006348A"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4B8D" w:rsidRDefault="000A4B8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4B8D" w:rsidRDefault="000A4B8D">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6348A"/>
    <w:rsid w:val="00094388"/>
    <w:rsid w:val="000A4B8D"/>
    <w:rsid w:val="000A669D"/>
    <w:rsid w:val="000C08EF"/>
    <w:rsid w:val="000C4892"/>
    <w:rsid w:val="000C5137"/>
    <w:rsid w:val="000D47A2"/>
    <w:rsid w:val="00105ED5"/>
    <w:rsid w:val="00123A63"/>
    <w:rsid w:val="0014721E"/>
    <w:rsid w:val="00151E45"/>
    <w:rsid w:val="00155DCD"/>
    <w:rsid w:val="00174AFB"/>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E1207"/>
    <w:rsid w:val="003E2D11"/>
    <w:rsid w:val="00405DB2"/>
    <w:rsid w:val="004574A5"/>
    <w:rsid w:val="00462F75"/>
    <w:rsid w:val="0049228E"/>
    <w:rsid w:val="004A42F1"/>
    <w:rsid w:val="004D3281"/>
    <w:rsid w:val="004F6D77"/>
    <w:rsid w:val="00501FF0"/>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B0FDF"/>
    <w:rsid w:val="006D2E1E"/>
    <w:rsid w:val="006D7772"/>
    <w:rsid w:val="006E5FEC"/>
    <w:rsid w:val="006F0C27"/>
    <w:rsid w:val="00701027"/>
    <w:rsid w:val="007528E7"/>
    <w:rsid w:val="0076090D"/>
    <w:rsid w:val="00791028"/>
    <w:rsid w:val="007924ED"/>
    <w:rsid w:val="007E116C"/>
    <w:rsid w:val="007E28D2"/>
    <w:rsid w:val="00811822"/>
    <w:rsid w:val="00831D7D"/>
    <w:rsid w:val="00866370"/>
    <w:rsid w:val="00893D17"/>
    <w:rsid w:val="008B0388"/>
    <w:rsid w:val="008D1925"/>
    <w:rsid w:val="008D6305"/>
    <w:rsid w:val="008F641A"/>
    <w:rsid w:val="00903477"/>
    <w:rsid w:val="00934A6D"/>
    <w:rsid w:val="00937656"/>
    <w:rsid w:val="00962BF1"/>
    <w:rsid w:val="009A1333"/>
    <w:rsid w:val="009B2147"/>
    <w:rsid w:val="00A30C7D"/>
    <w:rsid w:val="00A3306A"/>
    <w:rsid w:val="00A56D53"/>
    <w:rsid w:val="00A73F5C"/>
    <w:rsid w:val="00AE16C4"/>
    <w:rsid w:val="00B01BBC"/>
    <w:rsid w:val="00B03B7E"/>
    <w:rsid w:val="00B25800"/>
    <w:rsid w:val="00B268E2"/>
    <w:rsid w:val="00B66230"/>
    <w:rsid w:val="00B750B6"/>
    <w:rsid w:val="00BB28B0"/>
    <w:rsid w:val="00BC514A"/>
    <w:rsid w:val="00C34ABE"/>
    <w:rsid w:val="00C420A2"/>
    <w:rsid w:val="00C74A18"/>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588C"/>
    <w:rsid w:val="00F73B24"/>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http://examplelink.com"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222222.vsdx"/><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examplelink.com" TargetMode="Externa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561A39-DE8D-464B-BF8B-77C4062C0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TotalTime>
  <Pages>1</Pages>
  <Words>3554</Words>
  <Characters>20259</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3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cott Rotvold</cp:lastModifiedBy>
  <cp:revision>36</cp:revision>
  <dcterms:created xsi:type="dcterms:W3CDTF">2015-01-31T20:12:00Z</dcterms:created>
  <dcterms:modified xsi:type="dcterms:W3CDTF">2015-02-24T19:47:00Z</dcterms:modified>
</cp:coreProperties>
</file>